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8F5AA3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694D59D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6D3BCEF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чреждение образования</w:t>
      </w:r>
    </w:p>
    <w:p w14:paraId="0403C896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2032D8F8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ФОРМАТИКИ И РАДИОЭЛЕКТРОНИКИ</w:t>
      </w:r>
    </w:p>
    <w:p w14:paraId="59BA5797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CBF3038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DA9B18E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20D6CED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38189FDB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3B973A5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C9647AD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C487D4E" w14:textId="7117AE9B" w:rsidR="005B77BE" w:rsidRPr="007423D2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Лабораторная работа № </w:t>
      </w:r>
      <w:r w:rsidR="007423D2" w:rsidRPr="007423D2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13FC01CA" w14:textId="2EC39621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</w:t>
      </w:r>
      <w:r w:rsidR="007423D2">
        <w:rPr>
          <w:rFonts w:ascii="Times New Roman" w:eastAsia="Times New Roman" w:hAnsi="Times New Roman" w:cs="Times New Roman"/>
          <w:sz w:val="28"/>
          <w:szCs w:val="28"/>
          <w:lang w:val="ru-RU"/>
        </w:rPr>
        <w:t>Операторы цикла</w:t>
      </w:r>
      <w:r>
        <w:rPr>
          <w:rFonts w:ascii="Times New Roman" w:eastAsia="Times New Roman" w:hAnsi="Times New Roman" w:cs="Times New Roman"/>
          <w:sz w:val="28"/>
          <w:szCs w:val="28"/>
        </w:rPr>
        <w:t>.»</w:t>
      </w:r>
    </w:p>
    <w:p w14:paraId="45DD5DCD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8645CE2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D4C3B05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080FE65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FAC186C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831B5C2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616BB1A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114B64E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2A28A5B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0A28B7E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6CE30BA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F2FFBC6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EDAE193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E0CADFA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77B271D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6F749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B64461B" w14:textId="5CEEDAC5" w:rsidR="007423D2" w:rsidRDefault="005B77BE" w:rsidP="005B77B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 w:rsidR="007423D2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</w:t>
      </w:r>
      <w:proofErr w:type="gramStart"/>
      <w:r w:rsidRPr="0002034F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Pr="0002034F">
        <w:rPr>
          <w:rFonts w:ascii="Times New Roman" w:eastAsia="Times New Roman" w:hAnsi="Times New Roman" w:cs="Times New Roman"/>
          <w:sz w:val="28"/>
          <w:szCs w:val="28"/>
        </w:rPr>
        <w:tab/>
      </w:r>
      <w:r w:rsidR="007423D2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</w:t>
      </w:r>
      <w:r w:rsidR="006158A2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</w:p>
    <w:p w14:paraId="3476C28A" w14:textId="199515DC" w:rsidR="007423D2" w:rsidRPr="007423D2" w:rsidRDefault="005B77BE" w:rsidP="007423D2">
      <w:pPr>
        <w:ind w:left="708" w:hanging="708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</w:t>
      </w:r>
      <w:r w:rsidR="007423D2">
        <w:rPr>
          <w:rFonts w:ascii="Times New Roman" w:eastAsia="Times New Roman" w:hAnsi="Times New Roman" w:cs="Times New Roman"/>
          <w:sz w:val="28"/>
          <w:szCs w:val="28"/>
          <w:lang w:val="ru-RU"/>
        </w:rPr>
        <w:t>студ. гр. 250504(пг.2)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 w:rsidR="007423D2">
        <w:rPr>
          <w:rFonts w:ascii="Times New Roman" w:eastAsia="Times New Roman" w:hAnsi="Times New Roman" w:cs="Times New Roman"/>
          <w:sz w:val="28"/>
          <w:szCs w:val="28"/>
        </w:rPr>
        <w:tab/>
      </w:r>
      <w:r w:rsidR="007423D2">
        <w:rPr>
          <w:rFonts w:ascii="Times New Roman" w:eastAsia="Times New Roman" w:hAnsi="Times New Roman" w:cs="Times New Roman"/>
          <w:sz w:val="28"/>
          <w:szCs w:val="28"/>
        </w:rPr>
        <w:tab/>
      </w:r>
      <w:r w:rsidR="007423D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      </w:t>
      </w:r>
      <w:r w:rsidRPr="007423D2">
        <w:rPr>
          <w:rFonts w:ascii="Times New Roman" w:eastAsia="Times New Roman" w:hAnsi="Times New Roman" w:cs="Times New Roman"/>
          <w:sz w:val="28"/>
          <w:szCs w:val="28"/>
        </w:rPr>
        <w:tab/>
      </w:r>
      <w:r w:rsidR="006158A2">
        <w:rPr>
          <w:rFonts w:ascii="Times New Roman" w:eastAsia="Times New Roman" w:hAnsi="Times New Roman" w:cs="Times New Roman"/>
          <w:sz w:val="28"/>
          <w:szCs w:val="28"/>
        </w:rPr>
        <w:tab/>
      </w:r>
      <w:r w:rsidR="007423D2" w:rsidRPr="007423D2">
        <w:rPr>
          <w:rFonts w:ascii="Times New Roman" w:eastAsia="Times New Roman" w:hAnsi="Times New Roman" w:cs="Times New Roman"/>
          <w:sz w:val="28"/>
          <w:szCs w:val="28"/>
          <w:lang w:val="ru-RU"/>
        </w:rPr>
        <w:t>Скиба И. Г.</w:t>
      </w:r>
      <w:r w:rsidRPr="007423D2">
        <w:rPr>
          <w:rFonts w:ascii="Times New Roman" w:eastAsia="Times New Roman" w:hAnsi="Times New Roman" w:cs="Times New Roman"/>
          <w:sz w:val="28"/>
          <w:szCs w:val="28"/>
        </w:rPr>
        <w:tab/>
      </w:r>
      <w:r w:rsidRPr="007423D2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</w:t>
      </w:r>
    </w:p>
    <w:p w14:paraId="69E7B620" w14:textId="5EBC3793" w:rsidR="005B77BE" w:rsidRPr="007423D2" w:rsidRDefault="007423D2" w:rsidP="007423D2">
      <w:pPr>
        <w:ind w:left="708" w:hanging="708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423D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     </w:t>
      </w:r>
      <w:proofErr w:type="spellStart"/>
      <w:r w:rsidR="005B77BE" w:rsidRPr="007423D2">
        <w:rPr>
          <w:rFonts w:ascii="Times New Roman" w:eastAsia="Times New Roman" w:hAnsi="Times New Roman" w:cs="Times New Roman"/>
          <w:sz w:val="28"/>
          <w:szCs w:val="28"/>
        </w:rPr>
        <w:t>Пигулевский</w:t>
      </w:r>
      <w:proofErr w:type="spellEnd"/>
      <w:r w:rsidR="005B77BE" w:rsidRPr="007423D2">
        <w:rPr>
          <w:rFonts w:ascii="Times New Roman" w:eastAsia="Times New Roman" w:hAnsi="Times New Roman" w:cs="Times New Roman"/>
          <w:sz w:val="28"/>
          <w:szCs w:val="28"/>
        </w:rPr>
        <w:t xml:space="preserve"> К. С.</w:t>
      </w:r>
      <w:r w:rsidRPr="007423D2">
        <w:rPr>
          <w:rFonts w:ascii="Times New Roman" w:eastAsia="Times New Roman" w:hAnsi="Times New Roman" w:cs="Times New Roman"/>
          <w:sz w:val="28"/>
          <w:szCs w:val="28"/>
        </w:rPr>
        <w:tab/>
      </w:r>
      <w:r w:rsidRPr="007423D2">
        <w:rPr>
          <w:rFonts w:ascii="Times New Roman" w:eastAsia="Times New Roman" w:hAnsi="Times New Roman" w:cs="Times New Roman"/>
          <w:sz w:val="28"/>
          <w:szCs w:val="28"/>
        </w:rPr>
        <w:tab/>
      </w:r>
      <w:r w:rsidRPr="007423D2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7942CD47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2CA0CF7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C60100F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5332B24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7E786EB" w14:textId="77777777" w:rsidR="005B77BE" w:rsidRDefault="005B77BE" w:rsidP="005B77BE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0E99E72" w14:textId="77777777" w:rsidR="008D4EB4" w:rsidRDefault="005B77BE" w:rsidP="008D4EB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ИНСК 2022</w:t>
      </w:r>
    </w:p>
    <w:p w14:paraId="7CBE3534" w14:textId="0122D8F3" w:rsidR="008D4EB4" w:rsidRPr="008D4EB4" w:rsidRDefault="008D4EB4" w:rsidP="004076B9">
      <w:pPr>
        <w:ind w:left="-56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lastRenderedPageBreak/>
        <w:t>Задача 1</w:t>
      </w:r>
    </w:p>
    <w:p w14:paraId="2F594CAC" w14:textId="77777777" w:rsidR="008D4EB4" w:rsidRDefault="008D4EB4" w:rsidP="008D4EB4">
      <w:pPr>
        <w:ind w:right="-283"/>
        <w:rPr>
          <w:rFonts w:ascii="Times New Roman" w:eastAsia="Times New Roman" w:hAnsi="Times New Roman" w:cs="Times New Roman"/>
          <w:sz w:val="28"/>
          <w:szCs w:val="28"/>
        </w:rPr>
      </w:pPr>
    </w:p>
    <w:p w14:paraId="75861102" w14:textId="180CF63A" w:rsidR="008D4EB4" w:rsidRDefault="008D4EB4" w:rsidP="008D4EB4">
      <w:pPr>
        <w:ind w:left="-566" w:right="-324"/>
        <w:rPr>
          <w:rFonts w:ascii="Times New Roman" w:hAnsi="Times New Roman" w:cs="Times New Roman"/>
          <w:sz w:val="28"/>
          <w:szCs w:val="28"/>
        </w:rPr>
      </w:pPr>
      <w:r w:rsidRPr="004076B9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8D4EB4">
        <w:rPr>
          <w:rFonts w:ascii="Times New Roman" w:hAnsi="Times New Roman" w:cs="Times New Roman"/>
          <w:sz w:val="28"/>
          <w:szCs w:val="28"/>
        </w:rPr>
        <w:t xml:space="preserve">В 1626г.  </w:t>
      </w:r>
      <w:proofErr w:type="gramStart"/>
      <w:r w:rsidRPr="008D4EB4">
        <w:rPr>
          <w:rFonts w:ascii="Times New Roman" w:hAnsi="Times New Roman" w:cs="Times New Roman"/>
          <w:sz w:val="28"/>
          <w:szCs w:val="28"/>
        </w:rPr>
        <w:t>индейцы  продали</w:t>
      </w:r>
      <w:proofErr w:type="gramEnd"/>
      <w:r w:rsidRPr="008D4EB4">
        <w:rPr>
          <w:rFonts w:ascii="Times New Roman" w:hAnsi="Times New Roman" w:cs="Times New Roman"/>
          <w:sz w:val="28"/>
          <w:szCs w:val="28"/>
        </w:rPr>
        <w:t xml:space="preserve">  остров за 20 долларов.  Если бы </w:t>
      </w:r>
      <w:proofErr w:type="gramStart"/>
      <w:r w:rsidRPr="008D4EB4">
        <w:rPr>
          <w:rFonts w:ascii="Times New Roman" w:hAnsi="Times New Roman" w:cs="Times New Roman"/>
          <w:sz w:val="28"/>
          <w:szCs w:val="28"/>
        </w:rPr>
        <w:t>эти  деньги</w:t>
      </w:r>
      <w:proofErr w:type="gramEnd"/>
      <w:r w:rsidRPr="008D4EB4">
        <w:rPr>
          <w:rFonts w:ascii="Times New Roman" w:hAnsi="Times New Roman" w:cs="Times New Roman"/>
          <w:sz w:val="28"/>
          <w:szCs w:val="28"/>
        </w:rPr>
        <w:t xml:space="preserve"> были помещены в банк под 4% годовых (процент капитализированный), то какова была бы стоимость капитала сегодня?</w:t>
      </w:r>
    </w:p>
    <w:p w14:paraId="444ECC49" w14:textId="77777777" w:rsidR="008D4EB4" w:rsidRPr="008D4EB4" w:rsidRDefault="008D4EB4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F826E94" w14:textId="5BE74EB7" w:rsidR="008D4EB4" w:rsidRPr="004076B9" w:rsidRDefault="008D4EB4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лок-схема алгоритма</w:t>
      </w:r>
      <w:r w:rsidRPr="004076B9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3C3AA8E" w14:textId="1472EEE4" w:rsidR="008D4EB4" w:rsidRPr="004076B9" w:rsidRDefault="008D4EB4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8436A7C" w14:textId="62C2D431" w:rsidR="008D4EB4" w:rsidRPr="004076B9" w:rsidRDefault="000D724A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812" w:dyaOrig="6805" w14:anchorId="4F35E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90.6pt;height:340.2pt" o:ole="">
            <v:imagedata r:id="rId5" o:title=""/>
          </v:shape>
          <o:OLEObject Type="Embed" ProgID="Visio.Drawing.15" ShapeID="_x0000_i1029" DrawAspect="Content" ObjectID="_1725429589" r:id="rId6"/>
        </w:object>
      </w:r>
    </w:p>
    <w:p w14:paraId="1C44FD92" w14:textId="1DC09233" w:rsidR="008D4EB4" w:rsidRPr="004076B9" w:rsidRDefault="008D4EB4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CE3E69" w14:textId="6ABC69A0" w:rsidR="004076B9" w:rsidRPr="007423D2" w:rsidRDefault="008D4EB4" w:rsidP="004076B9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сходный</w:t>
      </w:r>
      <w:r w:rsidRPr="007423D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од</w:t>
      </w:r>
      <w:r w:rsidRPr="007423D2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592D20D3" w14:textId="77777777" w:rsidR="004076B9" w:rsidRPr="007423D2" w:rsidRDefault="004076B9" w:rsidP="004076B9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3A89D032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int </w:t>
      </w:r>
      <w:proofErr w:type="gram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main(</w:t>
      </w:r>
      <w:proofErr w:type="gram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5404D26C" w14:textId="12CB5BD1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{</w:t>
      </w:r>
    </w:p>
    <w:p w14:paraId="58096548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float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costOfCapitalToday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20.f;</w:t>
      </w:r>
    </w:p>
    <w:p w14:paraId="7B7F5225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</w:t>
      </w:r>
    </w:p>
    <w:p w14:paraId="5E7F5139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for (int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0;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&lt; (2022 - 1626);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++)</w:t>
      </w:r>
    </w:p>
    <w:p w14:paraId="555BD43E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costOfCapitalToday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+=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costOfCapitalToday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* 0.04f;</w:t>
      </w:r>
    </w:p>
    <w:p w14:paraId="3EEA34E0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9FB53DC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</w:t>
      </w:r>
      <w:proofErr w:type="spellStart"/>
      <w:proofErr w:type="gram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printf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"If in 1626 $20 were deposited in a bank at 4%% per annum, today the cost of capital would be - $%.0f\n",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costOfCapitalToday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62E2EFD5" w14:textId="13134D9E" w:rsidR="004076B9" w:rsidRDefault="004076B9" w:rsidP="004076B9">
      <w:pPr>
        <w:ind w:left="-567" w:right="-324"/>
        <w:rPr>
          <w:rFonts w:ascii="Courier New" w:eastAsiaTheme="minorHAnsi" w:hAnsi="Courier New" w:cs="Courier New"/>
          <w:sz w:val="20"/>
          <w:szCs w:val="20"/>
          <w:lang w:val="ru-RU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ru-RU" w:eastAsia="en-US"/>
        </w:rPr>
        <w:t>}</w:t>
      </w:r>
    </w:p>
    <w:p w14:paraId="527FC39B" w14:textId="77777777" w:rsidR="004076B9" w:rsidRPr="004076B9" w:rsidRDefault="004076B9" w:rsidP="004076B9">
      <w:pPr>
        <w:ind w:left="-567" w:right="-324"/>
        <w:rPr>
          <w:rFonts w:ascii="Courier New" w:eastAsia="Times New Roman" w:hAnsi="Courier New" w:cs="Courier New"/>
          <w:sz w:val="20"/>
          <w:szCs w:val="20"/>
          <w:lang w:val="ru-RU"/>
        </w:rPr>
      </w:pPr>
    </w:p>
    <w:p w14:paraId="4DC14416" w14:textId="05220F6B" w:rsidR="008D4EB4" w:rsidRDefault="008D4EB4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Результат выполнения программы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06B621CA" w14:textId="143AF26A" w:rsidR="008D4EB4" w:rsidRDefault="008D4EB4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34DC9F8D" w14:textId="67534C7E" w:rsidR="007423D2" w:rsidRDefault="008D4EB4" w:rsidP="000D724A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0EA273F6" wp14:editId="6723ED4D">
            <wp:extent cx="6355080" cy="15692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19788" cy="158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91CC5A" w14:textId="76B385AE" w:rsidR="00250EB1" w:rsidRPr="00412C2E" w:rsidRDefault="00250EB1" w:rsidP="00FC43E0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lastRenderedPageBreak/>
        <w:t xml:space="preserve">Задача </w:t>
      </w:r>
      <w:r w:rsidRPr="00412C2E">
        <w:rPr>
          <w:rFonts w:ascii="Times New Roman" w:eastAsia="Times New Roman" w:hAnsi="Times New Roman" w:cs="Times New Roman"/>
          <w:b/>
          <w:sz w:val="28"/>
          <w:szCs w:val="28"/>
          <w:u w:val="single"/>
          <w:lang w:val="ru-RU"/>
        </w:rPr>
        <w:t>2</w:t>
      </w:r>
    </w:p>
    <w:p w14:paraId="2C595936" w14:textId="77777777" w:rsidR="00250EB1" w:rsidRDefault="00250EB1" w:rsidP="00250EB1">
      <w:pPr>
        <w:ind w:right="-283"/>
        <w:rPr>
          <w:rFonts w:ascii="Times New Roman" w:eastAsia="Times New Roman" w:hAnsi="Times New Roman" w:cs="Times New Roman"/>
          <w:sz w:val="28"/>
          <w:szCs w:val="28"/>
        </w:rPr>
      </w:pPr>
    </w:p>
    <w:p w14:paraId="7AC02F26" w14:textId="7D7B67A3" w:rsidR="00250EB1" w:rsidRDefault="00250EB1" w:rsidP="00250EB1">
      <w:pPr>
        <w:ind w:left="-566" w:right="-324"/>
        <w:rPr>
          <w:rFonts w:ascii="Times New Roman" w:hAnsi="Times New Roman" w:cs="Times New Roman"/>
          <w:sz w:val="28"/>
          <w:szCs w:val="28"/>
        </w:rPr>
      </w:pPr>
      <w:r w:rsidRPr="00250E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Составить </w:t>
      </w:r>
      <w:proofErr w:type="gramStart"/>
      <w:r w:rsidR="00412C2E" w:rsidRPr="00412C2E">
        <w:rPr>
          <w:rFonts w:ascii="Times New Roman" w:hAnsi="Times New Roman" w:cs="Times New Roman"/>
          <w:sz w:val="28"/>
          <w:szCs w:val="28"/>
        </w:rPr>
        <w:t>алгоритм,  определяющий</w:t>
      </w:r>
      <w:proofErr w:type="gramEnd"/>
      <w:r w:rsidR="00412C2E" w:rsidRPr="00412C2E">
        <w:rPr>
          <w:rFonts w:ascii="Times New Roman" w:hAnsi="Times New Roman" w:cs="Times New Roman"/>
          <w:sz w:val="28"/>
          <w:szCs w:val="28"/>
        </w:rPr>
        <w:t>,  сколько существует способов набора одного рубля при помощи монет достоинством 50коп., 20коп., 5коп. и 2коп.</w:t>
      </w:r>
    </w:p>
    <w:p w14:paraId="22A58436" w14:textId="15A7AD5A" w:rsidR="00250EB1" w:rsidRDefault="00250EB1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</w:rPr>
      </w:pPr>
    </w:p>
    <w:p w14:paraId="00E9CF21" w14:textId="531D697B" w:rsidR="00412C2E" w:rsidRDefault="00250EB1" w:rsidP="00412C2E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лок-схема алгоритма</w:t>
      </w:r>
      <w:r w:rsidRPr="004076B9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A646847" w14:textId="69014867" w:rsidR="00412C2E" w:rsidRDefault="00412C2E" w:rsidP="00412C2E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62AA3C" w14:textId="4FF14329" w:rsidR="007423D2" w:rsidRDefault="00111ED1" w:rsidP="00111ED1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5893" w:dyaOrig="7680" w14:anchorId="2835A296">
          <v:shape id="_x0000_i1031" type="#_x0000_t75" style="width:294.6pt;height:384pt" o:ole="">
            <v:imagedata r:id="rId8" o:title=""/>
          </v:shape>
          <o:OLEObject Type="Embed" ProgID="Visio.Drawing.15" ShapeID="_x0000_i1031" DrawAspect="Content" ObjectID="_1725429590" r:id="rId9"/>
        </w:object>
      </w:r>
    </w:p>
    <w:p w14:paraId="4155EAA1" w14:textId="69C5D2F5" w:rsidR="00250EB1" w:rsidRPr="007423D2" w:rsidRDefault="00250EB1" w:rsidP="004076B9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сходный</w:t>
      </w:r>
      <w:r w:rsidRPr="007423D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од</w:t>
      </w:r>
      <w:r w:rsidRPr="007423D2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25DC0E34" w14:textId="77777777" w:rsidR="004076B9" w:rsidRPr="007423D2" w:rsidRDefault="004076B9" w:rsidP="007423D2">
      <w:pPr>
        <w:ind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13C6E99F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int </w:t>
      </w:r>
      <w:proofErr w:type="gram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main(</w:t>
      </w:r>
      <w:proofErr w:type="gram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50FD3FDF" w14:textId="00EA36C0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{</w:t>
      </w:r>
    </w:p>
    <w:p w14:paraId="1E8826F4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int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0;</w:t>
      </w:r>
    </w:p>
    <w:p w14:paraId="684B296B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int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countOfKopecksInRubel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100;</w:t>
      </w:r>
    </w:p>
    <w:p w14:paraId="2680D25A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712906D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for (int a = 0; a &lt;= 2; a++)</w:t>
      </w:r>
    </w:p>
    <w:p w14:paraId="5E3B753F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for (int b = 0; b &lt;= 5; b++)</w:t>
      </w:r>
    </w:p>
    <w:p w14:paraId="2A0DCEF3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for (int c = 0; c &lt;= 20;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c++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6EC90AAE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for (int d = 0; d &lt;= 50; d++)</w:t>
      </w:r>
    </w:p>
    <w:p w14:paraId="31AB9D36" w14:textId="3206F7CD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if (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countOfKopecksInRubel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= (a * 50 + b * 20 + c * 5 + d * 2))</w:t>
      </w:r>
    </w:p>
    <w:p w14:paraId="30CCF5A7" w14:textId="41F8C421" w:rsidR="000D724A" w:rsidRPr="004076B9" w:rsidRDefault="004076B9" w:rsidP="000D724A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   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++;</w:t>
      </w:r>
    </w:p>
    <w:p w14:paraId="4957652D" w14:textId="77777777" w:rsidR="004076B9" w:rsidRPr="004076B9" w:rsidRDefault="004076B9" w:rsidP="004076B9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</w:t>
      </w:r>
      <w:proofErr w:type="spellStart"/>
      <w:proofErr w:type="gram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printf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"\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nThe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number of ways to collect one ruble from kopecks with a face value of 50 kop., 20kop., 5kop., 2kop. - %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\n", </w:t>
      </w:r>
      <w:proofErr w:type="spellStart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4076B9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45D7F17E" w14:textId="75AA69BD" w:rsidR="004076B9" w:rsidRPr="00111ED1" w:rsidRDefault="004076B9" w:rsidP="00111ED1">
      <w:pPr>
        <w:ind w:left="-567" w:right="-324"/>
        <w:rPr>
          <w:rFonts w:ascii="Courier New" w:eastAsia="Times New Roman" w:hAnsi="Courier New" w:cs="Courier New"/>
          <w:sz w:val="20"/>
          <w:szCs w:val="20"/>
          <w:lang w:val="ru-RU"/>
        </w:rPr>
      </w:pPr>
      <w:r w:rsidRPr="004076B9">
        <w:rPr>
          <w:rFonts w:ascii="Courier New" w:eastAsiaTheme="minorHAnsi" w:hAnsi="Courier New" w:cs="Courier New"/>
          <w:sz w:val="20"/>
          <w:szCs w:val="20"/>
          <w:lang w:val="ru-RU" w:eastAsia="en-US"/>
        </w:rPr>
        <w:t>}</w:t>
      </w:r>
    </w:p>
    <w:p w14:paraId="49898A2A" w14:textId="204E0089" w:rsidR="00250EB1" w:rsidRPr="00250EB1" w:rsidRDefault="00250EB1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Результат выполнения программы</w:t>
      </w:r>
      <w:r w:rsidRPr="00250EB1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49F9F140" w14:textId="75C44DBE" w:rsidR="00250EB1" w:rsidRPr="00250EB1" w:rsidRDefault="00250EB1" w:rsidP="00250EB1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E76E1C" w14:textId="05354F47" w:rsidR="00250EB1" w:rsidRPr="00250EB1" w:rsidRDefault="008D5DE3" w:rsidP="00250EB1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8D5DE3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92EFD61" wp14:editId="0B8294F9">
            <wp:extent cx="6446520" cy="17227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749020" cy="18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57304" w14:textId="32B76F1A" w:rsidR="008D4EB4" w:rsidRDefault="008D4EB4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2E0818" w14:textId="1B9FCAD9" w:rsidR="008D4EB4" w:rsidRDefault="00876610" w:rsidP="008D4EB4">
      <w:pPr>
        <w:ind w:left="-566" w:right="-324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val="ru-RU"/>
        </w:rPr>
      </w:pPr>
      <w:r w:rsidRPr="008D5DE3"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val="ru-RU"/>
        </w:rPr>
        <w:t>Задача</w:t>
      </w:r>
      <w:r w:rsidR="008D5DE3" w:rsidRPr="008D5DE3"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val="ru-RU"/>
        </w:rPr>
        <w:t xml:space="preserve"> 3</w:t>
      </w:r>
    </w:p>
    <w:p w14:paraId="5C35A013" w14:textId="104AF06B" w:rsidR="008D5DE3" w:rsidRDefault="008D5DE3" w:rsidP="008D4EB4">
      <w:pPr>
        <w:ind w:left="-566" w:right="-324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val="ru-RU"/>
        </w:rPr>
      </w:pPr>
    </w:p>
    <w:p w14:paraId="25F5E17C" w14:textId="792EF144" w:rsidR="008D5DE3" w:rsidRPr="00412C2E" w:rsidRDefault="008D5DE3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412C2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3. 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Даны положительные числа 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A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 и 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B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A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="00412C2E" w:rsidRPr="00412C2E">
        <w:rPr>
          <w:rFonts w:ascii="Times New Roman" w:hAnsi="Times New Roman" w:cs="Times New Roman"/>
          <w:sz w:val="28"/>
          <w:szCs w:val="28"/>
        </w:rPr>
        <w:t xml:space="preserve"> 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B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). На отрезке длины 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A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 размещено максимально возможное количество отрезков длины 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B</w:t>
      </w:r>
      <w:r w:rsidR="00412C2E" w:rsidRPr="00412C2E">
        <w:rPr>
          <w:rFonts w:ascii="Times New Roman" w:hAnsi="Times New Roman" w:cs="Times New Roman"/>
          <w:sz w:val="28"/>
          <w:szCs w:val="28"/>
        </w:rPr>
        <w:t xml:space="preserve"> (без наложений). Не используя операции умножения и деления, найти количество отрезков 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B</w:t>
      </w:r>
      <w:r w:rsidR="00412C2E" w:rsidRPr="00412C2E">
        <w:rPr>
          <w:rFonts w:ascii="Times New Roman" w:hAnsi="Times New Roman" w:cs="Times New Roman"/>
          <w:sz w:val="28"/>
          <w:szCs w:val="28"/>
        </w:rPr>
        <w:t>, размещенных на отрезке 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</w:rPr>
        <w:t>A</w:t>
      </w:r>
      <w:r w:rsidR="00412C2E" w:rsidRPr="00412C2E">
        <w:rPr>
          <w:rFonts w:ascii="Times New Roman" w:hAnsi="Times New Roman" w:cs="Times New Roman"/>
          <w:i/>
          <w:iCs/>
          <w:sz w:val="28"/>
          <w:szCs w:val="28"/>
          <w:lang w:val="ru-RU"/>
        </w:rPr>
        <w:t>.</w:t>
      </w:r>
    </w:p>
    <w:p w14:paraId="4C395E82" w14:textId="4FEB8CE6" w:rsidR="008D5DE3" w:rsidRPr="00412C2E" w:rsidRDefault="008D5DE3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892E12" w14:textId="525BBA0D" w:rsidR="008D5DE3" w:rsidRPr="00412C2E" w:rsidRDefault="008D5DE3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лок-схема алгоритма</w:t>
      </w:r>
      <w:r w:rsidRPr="00412C2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FD65D5" w14:textId="07E7365B" w:rsidR="008D5DE3" w:rsidRDefault="008D5DE3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1CE34D" w14:textId="02C8DD19" w:rsidR="00412C2E" w:rsidRDefault="00D32AA3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6288" w:dyaOrig="6805" w14:anchorId="23F82C51">
          <v:shape id="_x0000_i1027" type="#_x0000_t75" style="width:314.4pt;height:340.2pt" o:ole="">
            <v:imagedata r:id="rId11" o:title=""/>
          </v:shape>
          <o:OLEObject Type="Embed" ProgID="Visio.Drawing.15" ShapeID="_x0000_i1027" DrawAspect="Content" ObjectID="_1725429591" r:id="rId12"/>
        </w:object>
      </w:r>
    </w:p>
    <w:p w14:paraId="050D8E97" w14:textId="77777777" w:rsidR="00412C2E" w:rsidRPr="00412C2E" w:rsidRDefault="00412C2E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3B55" w14:textId="4DC20A30" w:rsidR="008D5DE3" w:rsidRDefault="008D5DE3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сходный</w:t>
      </w:r>
      <w:r w:rsidRPr="007423D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од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280DA82F" w14:textId="2EF9D743" w:rsidR="008D5DE3" w:rsidRDefault="008D5DE3" w:rsidP="008D4EB4">
      <w:pPr>
        <w:ind w:left="-566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28063EFF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int </w:t>
      </w:r>
      <w:proofErr w:type="gram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main(</w:t>
      </w:r>
      <w:proofErr w:type="gram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76B471F3" w14:textId="148AB31E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{</w:t>
      </w:r>
    </w:p>
    <w:p w14:paraId="03847011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float a = 0, b = 0;</w:t>
      </w:r>
    </w:p>
    <w:p w14:paraId="0ACBE82A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4B963846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printf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"\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nEnter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length of 'A' and 'B' segments (A &gt; B): ");</w:t>
      </w:r>
    </w:p>
    <w:p w14:paraId="5CF9A4ED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70390D95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while (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scanf_</w:t>
      </w:r>
      <w:proofErr w:type="gram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s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"%f %f", &amp;a, &amp;b) &lt; 2 || (a &lt;= 0 || a &lt;= b))</w:t>
      </w:r>
    </w:p>
    <w:p w14:paraId="57CB0623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lastRenderedPageBreak/>
        <w:t xml:space="preserve">        </w:t>
      </w:r>
      <w:proofErr w:type="spellStart"/>
      <w:proofErr w:type="gram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throwErrorAndClearInputBuffer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22B7540B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6E1FEFFA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float 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tempSumOfBinA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0;</w:t>
      </w:r>
    </w:p>
    <w:p w14:paraId="5A463CAF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int 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0;</w:t>
      </w:r>
    </w:p>
    <w:p w14:paraId="5392F0F2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473258EB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while (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tempSumOfBinA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&lt; a)</w:t>
      </w:r>
    </w:p>
    <w:p w14:paraId="718A0383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{</w:t>
      </w:r>
    </w:p>
    <w:p w14:paraId="56B5B81E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tempSumOfBinA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+= b;</w:t>
      </w:r>
    </w:p>
    <w:p w14:paraId="146536BC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09F189FD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if (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tempSumOfBinA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&lt;= a)</w:t>
      </w:r>
    </w:p>
    <w:p w14:paraId="12477186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++;</w:t>
      </w:r>
    </w:p>
    <w:p w14:paraId="59DAE783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}</w:t>
      </w:r>
    </w:p>
    <w:p w14:paraId="3DF07185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4C3FC87E" w14:textId="77777777" w:rsidR="008D5DE3" w:rsidRPr="008D5DE3" w:rsidRDefault="008D5DE3" w:rsidP="008D5DE3">
      <w:pPr>
        <w:autoSpaceDE w:val="0"/>
        <w:autoSpaceDN w:val="0"/>
        <w:adjustRightInd w:val="0"/>
        <w:spacing w:line="240" w:lineRule="auto"/>
        <w:ind w:left="-567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printf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"Segment 'B' fits in segment 'A' %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times\n", </w:t>
      </w:r>
      <w:proofErr w:type="spellStart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i</w:t>
      </w:r>
      <w:proofErr w:type="spellEnd"/>
      <w:r w:rsidRPr="008D5DE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41C3E40E" w14:textId="53EF4F33" w:rsidR="008D5DE3" w:rsidRDefault="008D5DE3" w:rsidP="008D5DE3">
      <w:pPr>
        <w:ind w:left="-567" w:right="-324"/>
        <w:rPr>
          <w:rFonts w:ascii="Courier New" w:eastAsiaTheme="minorHAnsi" w:hAnsi="Courier New" w:cs="Courier New"/>
          <w:sz w:val="20"/>
          <w:szCs w:val="20"/>
          <w:lang w:val="ru-RU" w:eastAsia="en-US"/>
        </w:rPr>
      </w:pPr>
      <w:r w:rsidRPr="008D5DE3">
        <w:rPr>
          <w:rFonts w:ascii="Courier New" w:eastAsiaTheme="minorHAnsi" w:hAnsi="Courier New" w:cs="Courier New"/>
          <w:sz w:val="20"/>
          <w:szCs w:val="20"/>
          <w:lang w:val="ru-RU" w:eastAsia="en-US"/>
        </w:rPr>
        <w:t>}</w:t>
      </w:r>
    </w:p>
    <w:p w14:paraId="1EBE3A5C" w14:textId="02D1A54E" w:rsidR="008D5DE3" w:rsidRDefault="008D5DE3" w:rsidP="008D5DE3">
      <w:pPr>
        <w:ind w:left="-567" w:right="-324"/>
        <w:rPr>
          <w:rFonts w:ascii="Courier New" w:eastAsiaTheme="minorHAnsi" w:hAnsi="Courier New" w:cs="Courier New"/>
          <w:sz w:val="20"/>
          <w:szCs w:val="20"/>
          <w:lang w:val="ru-RU" w:eastAsia="en-US"/>
        </w:rPr>
      </w:pPr>
    </w:p>
    <w:p w14:paraId="3FBF588F" w14:textId="797D905C" w:rsidR="008D5DE3" w:rsidRDefault="008D5DE3" w:rsidP="008D5DE3">
      <w:pPr>
        <w:ind w:left="-567" w:right="-324"/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</w:pPr>
      <w:r>
        <w:rPr>
          <w:rFonts w:ascii="Times New Roman" w:eastAsiaTheme="minorHAnsi" w:hAnsi="Times New Roman" w:cs="Times New Roman"/>
          <w:sz w:val="28"/>
          <w:szCs w:val="28"/>
          <w:lang w:val="ru-RU" w:eastAsia="en-US"/>
        </w:rPr>
        <w:t>Результат работы программы</w:t>
      </w:r>
      <w:r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  <w:t>:</w:t>
      </w:r>
    </w:p>
    <w:p w14:paraId="61180910" w14:textId="72209D86" w:rsidR="008D5DE3" w:rsidRDefault="008D5DE3" w:rsidP="008D5DE3">
      <w:pPr>
        <w:ind w:left="-567" w:right="-324"/>
        <w:rPr>
          <w:rFonts w:ascii="Times New Roman" w:eastAsiaTheme="minorHAnsi" w:hAnsi="Times New Roman" w:cs="Times New Roman"/>
          <w:sz w:val="28"/>
          <w:szCs w:val="28"/>
          <w:lang w:val="en-US" w:eastAsia="en-US"/>
        </w:rPr>
      </w:pPr>
    </w:p>
    <w:p w14:paraId="68482167" w14:textId="7A1BCE6D" w:rsidR="008D5DE3" w:rsidRPr="008D5DE3" w:rsidRDefault="008D5DE3" w:rsidP="008D5DE3">
      <w:pPr>
        <w:ind w:left="-567" w:right="-324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7CB23DC" wp14:editId="28A5AF27">
            <wp:extent cx="5940425" cy="418465"/>
            <wp:effectExtent l="0" t="0" r="317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D5DE3" w:rsidRPr="008D5D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81"/>
  <w:drawingGridVerticalSpacing w:val="18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77BE"/>
    <w:rsid w:val="000D724A"/>
    <w:rsid w:val="00111ED1"/>
    <w:rsid w:val="00250EB1"/>
    <w:rsid w:val="004076B9"/>
    <w:rsid w:val="00412C2E"/>
    <w:rsid w:val="005B77BE"/>
    <w:rsid w:val="005F3F0A"/>
    <w:rsid w:val="006158A2"/>
    <w:rsid w:val="007423D2"/>
    <w:rsid w:val="00876610"/>
    <w:rsid w:val="008D4EB4"/>
    <w:rsid w:val="008D5DE3"/>
    <w:rsid w:val="009938ED"/>
    <w:rsid w:val="00D32AA3"/>
    <w:rsid w:val="00DC4372"/>
    <w:rsid w:val="00FC43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F2C814"/>
  <w15:chartTrackingRefBased/>
  <w15:docId w15:val="{E6F030D9-ED65-40E6-8864-15B1CAC38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77BE"/>
    <w:pPr>
      <w:spacing w:after="0" w:line="276" w:lineRule="auto"/>
    </w:pPr>
    <w:rPr>
      <w:rFonts w:ascii="Arial" w:eastAsia="Arial" w:hAnsi="Arial" w:cs="Arial"/>
      <w:lang w:val="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2483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0A2F25-94AA-4FDB-BBD3-C8D9A7788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5</Pages>
  <Words>387</Words>
  <Characters>221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stya Pigulevskiy</dc:creator>
  <cp:keywords/>
  <dc:description/>
  <cp:lastModifiedBy>Kostya Pigulevskiy</cp:lastModifiedBy>
  <cp:revision>10</cp:revision>
  <dcterms:created xsi:type="dcterms:W3CDTF">2022-09-15T10:02:00Z</dcterms:created>
  <dcterms:modified xsi:type="dcterms:W3CDTF">2022-09-23T06:13:00Z</dcterms:modified>
</cp:coreProperties>
</file>